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6D24D4" w14:textId="77777777" w:rsidR="00184700" w:rsidRDefault="00184700" w:rsidP="00184700">
      <w:pPr>
        <w:pStyle w:val="Heading1"/>
      </w:pPr>
      <w:r>
        <w:t>Arkitektur</w:t>
      </w:r>
    </w:p>
    <w:p w14:paraId="672AA631" w14:textId="77777777" w:rsidR="006725BB" w:rsidRDefault="006725BB" w:rsidP="006725BB">
      <w:r>
        <w:t>I de følgende afsnit besk</w:t>
      </w:r>
      <w:r w:rsidR="008D78D7">
        <w:t>rives arkitekturen for hardware</w:t>
      </w:r>
      <w:r>
        <w:t xml:space="preserve"> og software.</w:t>
      </w:r>
    </w:p>
    <w:p w14:paraId="6A368316" w14:textId="77777777" w:rsidR="006725BB" w:rsidRDefault="006725BB" w:rsidP="006725BB">
      <w:pPr>
        <w:pStyle w:val="Heading2"/>
      </w:pPr>
      <w:r>
        <w:t>Hardwarearkitektur (DP)</w:t>
      </w:r>
    </w:p>
    <w:p w14:paraId="484FC24D" w14:textId="77777777" w:rsidR="00B471F8" w:rsidRDefault="00B471F8" w:rsidP="00B471F8">
      <w:r>
        <w:t xml:space="preserve">Arkitekturen for hardwaren er designet </w:t>
      </w:r>
      <w:r w:rsidR="00B8354E">
        <w:t>af hardwaregruppen. Arkitekturen består af BDD’er, IBD’er, blokbeskrivelser og signalbeskrivelser for det system, der skal designes.</w:t>
      </w:r>
    </w:p>
    <w:p w14:paraId="36DDDF9C" w14:textId="77777777" w:rsidR="00C62E08" w:rsidRDefault="006725BB" w:rsidP="00C62E08">
      <w:pPr>
        <w:keepNext/>
      </w:pPr>
      <w:r>
        <w:rPr>
          <w:noProof/>
          <w:lang w:val="en-GB" w:eastAsia="en-GB"/>
        </w:rPr>
        <w:drawing>
          <wp:inline distT="0" distB="0" distL="0" distR="0" wp14:anchorId="159D6D25" wp14:editId="5370D11A">
            <wp:extent cx="5181600" cy="3770342"/>
            <wp:effectExtent l="0" t="0" r="0" b="190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197187" cy="3781684"/>
                    </a:xfrm>
                    <a:prstGeom prst="rect">
                      <a:avLst/>
                    </a:prstGeom>
                  </pic:spPr>
                </pic:pic>
              </a:graphicData>
            </a:graphic>
          </wp:inline>
        </w:drawing>
      </w:r>
    </w:p>
    <w:p w14:paraId="78D84321" w14:textId="77777777" w:rsidR="006725BB" w:rsidRDefault="00C62E08" w:rsidP="00C62E08">
      <w:pPr>
        <w:pStyle w:val="Caption"/>
      </w:pPr>
      <w:bookmarkStart w:id="0" w:name="_Ref453243108"/>
      <w:r>
        <w:t xml:space="preserve">Figur </w:t>
      </w:r>
      <w:fldSimple w:instr=" SEQ Figur \* ARABIC ">
        <w:r w:rsidR="0001414F">
          <w:rPr>
            <w:noProof/>
          </w:rPr>
          <w:t>1</w:t>
        </w:r>
      </w:fldSimple>
      <w:bookmarkEnd w:id="0"/>
      <w:r>
        <w:t xml:space="preserve"> - BDD for systemet</w:t>
      </w:r>
    </w:p>
    <w:p w14:paraId="1B943291" w14:textId="77777777" w:rsidR="001A58E7" w:rsidRDefault="009E3129" w:rsidP="006725BB">
      <w:r>
        <w:t xml:space="preserve">På </w:t>
      </w:r>
      <w:r>
        <w:fldChar w:fldCharType="begin"/>
      </w:r>
      <w:r>
        <w:instrText xml:space="preserve"> REF _Ref453243108 \h </w:instrText>
      </w:r>
      <w:r>
        <w:fldChar w:fldCharType="separate"/>
      </w:r>
      <w:r>
        <w:t xml:space="preserve">Figur </w:t>
      </w:r>
      <w:r>
        <w:rPr>
          <w:noProof/>
        </w:rPr>
        <w:t>1</w:t>
      </w:r>
      <w:r>
        <w:fldChar w:fldCharType="end"/>
      </w:r>
      <w:r>
        <w:t xml:space="preserve"> ses det overordnede BDD for systemet. Systemet består af 3 blokke. Hvor af blokkene ”Enhed” og ”Styreboks” er den hardware der skal designes kredsløb for. </w:t>
      </w:r>
      <w:r w:rsidR="0035472F">
        <w:t>For mere detaljerede BDD’er for ”Enhed” og ”Styreboks” henvises til projektdokumentationen</w:t>
      </w:r>
      <w:r w:rsidR="0035472F">
        <w:rPr>
          <w:rStyle w:val="FootnoteReference"/>
        </w:rPr>
        <w:footnoteReference w:id="1"/>
      </w:r>
      <w:r w:rsidR="0035472F">
        <w:t>.</w:t>
      </w:r>
    </w:p>
    <w:p w14:paraId="1F64959B" w14:textId="77777777" w:rsidR="001A58E7" w:rsidRDefault="001A58E7" w:rsidP="006725BB">
      <w:r>
        <w:t>Udover BDD’er laves også IBD’er, da disse viser hvordan</w:t>
      </w:r>
      <w:r w:rsidR="00E219F8">
        <w:t xml:space="preserve"> de individuelle forbindelser</w:t>
      </w:r>
      <w:r>
        <w:t xml:space="preserve"> i mellem blokkene er koblet sammen. </w:t>
      </w:r>
    </w:p>
    <w:p w14:paraId="70CC263C" w14:textId="77777777" w:rsidR="00C62E08" w:rsidRDefault="00C62E08" w:rsidP="00C62E08">
      <w:pPr>
        <w:keepNext/>
      </w:pPr>
      <w:r>
        <w:rPr>
          <w:noProof/>
          <w:lang w:val="en-GB" w:eastAsia="en-GB"/>
        </w:rPr>
        <w:lastRenderedPageBreak/>
        <w:drawing>
          <wp:inline distT="0" distB="0" distL="0" distR="0" wp14:anchorId="2A12A6D1" wp14:editId="289667A2">
            <wp:extent cx="5232591" cy="3197225"/>
            <wp:effectExtent l="0" t="0" r="6350" b="317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60194" cy="3214091"/>
                    </a:xfrm>
                    <a:prstGeom prst="rect">
                      <a:avLst/>
                    </a:prstGeom>
                  </pic:spPr>
                </pic:pic>
              </a:graphicData>
            </a:graphic>
          </wp:inline>
        </w:drawing>
      </w:r>
    </w:p>
    <w:p w14:paraId="62E3BE36" w14:textId="77777777" w:rsidR="006725BB" w:rsidRDefault="00C62E08" w:rsidP="00C62E08">
      <w:pPr>
        <w:pStyle w:val="Caption"/>
      </w:pPr>
      <w:bookmarkStart w:id="1" w:name="_Ref453247786"/>
      <w:bookmarkStart w:id="2" w:name="_Ref453249209"/>
      <w:r>
        <w:t xml:space="preserve">Figur </w:t>
      </w:r>
      <w:fldSimple w:instr=" SEQ Figur \* ARABIC ">
        <w:r w:rsidR="0001414F">
          <w:rPr>
            <w:noProof/>
          </w:rPr>
          <w:t>2</w:t>
        </w:r>
      </w:fldSimple>
      <w:bookmarkEnd w:id="1"/>
      <w:r>
        <w:t xml:space="preserve"> - IBD for systemet</w:t>
      </w:r>
      <w:bookmarkEnd w:id="2"/>
    </w:p>
    <w:p w14:paraId="5605058B" w14:textId="77777777" w:rsidR="00E219F8" w:rsidRDefault="00E219F8" w:rsidP="00E219F8">
      <w:r>
        <w:fldChar w:fldCharType="begin"/>
      </w:r>
      <w:r>
        <w:instrText xml:space="preserve"> REF _Ref453247786 \h </w:instrText>
      </w:r>
      <w:r>
        <w:fldChar w:fldCharType="separate"/>
      </w:r>
      <w:r>
        <w:t xml:space="preserve">Figur </w:t>
      </w:r>
      <w:r>
        <w:rPr>
          <w:noProof/>
        </w:rPr>
        <w:t>2</w:t>
      </w:r>
      <w:r>
        <w:fldChar w:fldCharType="end"/>
      </w:r>
      <w:r>
        <w:t xml:space="preserve"> viser IBD for det overordnede system. </w:t>
      </w:r>
      <w:r w:rsidR="00A347E9">
        <w:t xml:space="preserve">Her ses de forskellige in- og outputs og forbindelserne i mellem disse. </w:t>
      </w:r>
      <w:r>
        <w:t xml:space="preserve">For mere detaljerede IBD’er for ”Enhed” og ”Styreboks” henvises til </w:t>
      </w:r>
      <w:commentRangeStart w:id="3"/>
      <w:r>
        <w:t>projektdokumentatione</w:t>
      </w:r>
      <w:commentRangeEnd w:id="3"/>
      <w:r w:rsidR="008D78D7">
        <w:rPr>
          <w:rStyle w:val="CommentReference"/>
        </w:rPr>
        <w:commentReference w:id="3"/>
      </w:r>
      <w:r>
        <w:t>n</w:t>
      </w:r>
      <w:r>
        <w:rPr>
          <w:rStyle w:val="FootnoteReference"/>
        </w:rPr>
        <w:footnoteReference w:id="2"/>
      </w:r>
      <w:r w:rsidR="00104F27">
        <w:t>, her findes også signalbeskrivelser</w:t>
      </w:r>
      <w:r>
        <w:t>.</w:t>
      </w:r>
    </w:p>
    <w:p w14:paraId="19B27CDD" w14:textId="77777777" w:rsidR="0096344E" w:rsidRDefault="0096344E" w:rsidP="0096344E">
      <w:pPr>
        <w:pStyle w:val="Caption"/>
        <w:keepNext/>
      </w:pPr>
    </w:p>
    <w:tbl>
      <w:tblPr>
        <w:tblStyle w:val="PlainTable1"/>
        <w:tblW w:w="0" w:type="auto"/>
        <w:tblLook w:val="04A0" w:firstRow="1" w:lastRow="0" w:firstColumn="1" w:lastColumn="0" w:noHBand="0" w:noVBand="1"/>
      </w:tblPr>
      <w:tblGrid>
        <w:gridCol w:w="3209"/>
        <w:gridCol w:w="3209"/>
        <w:gridCol w:w="3210"/>
      </w:tblGrid>
      <w:tr w:rsidR="00CC723C" w14:paraId="374E1ABC" w14:textId="77777777" w:rsidTr="00BC2C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6CFC2E" w14:textId="77777777" w:rsidR="00CC723C" w:rsidRPr="002E40A7" w:rsidRDefault="00CC723C" w:rsidP="00BC2CF6">
            <w:pPr>
              <w:rPr>
                <w:lang w:val="da-DK"/>
              </w:rPr>
            </w:pPr>
            <w:r w:rsidRPr="002E40A7">
              <w:rPr>
                <w:lang w:val="da-DK"/>
              </w:rPr>
              <w:t>Signaltype</w:t>
            </w:r>
          </w:p>
        </w:tc>
        <w:tc>
          <w:tcPr>
            <w:tcW w:w="3209" w:type="dxa"/>
          </w:tcPr>
          <w:p w14:paraId="43135F01" w14:textId="77777777"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59309196" w14:textId="77777777"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CC723C" w14:paraId="3DA9CA2F" w14:textId="77777777"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645FB5" w14:textId="77777777" w:rsidR="00CC723C" w:rsidRPr="002E40A7" w:rsidRDefault="00CC723C" w:rsidP="00BC2CF6">
            <w:pPr>
              <w:rPr>
                <w:lang w:val="da-DK"/>
              </w:rPr>
            </w:pPr>
            <w:r w:rsidRPr="002E40A7">
              <w:rPr>
                <w:lang w:val="da-DK"/>
              </w:rPr>
              <w:t>18V_AC</w:t>
            </w:r>
          </w:p>
        </w:tc>
        <w:tc>
          <w:tcPr>
            <w:tcW w:w="3209" w:type="dxa"/>
          </w:tcPr>
          <w:p w14:paraId="07B8928D" w14:textId="77777777" w:rsidR="00CC723C" w:rsidRPr="002E40A7" w:rsidRDefault="00CC723C" w:rsidP="002E40A7">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w:t>
            </w:r>
            <w:r w:rsidR="002E40A7" w:rsidRPr="002E40A7">
              <w:rPr>
                <w:lang w:val="da-DK"/>
              </w:rPr>
              <w:t>2</w:t>
            </w:r>
            <w:r w:rsidRPr="002E40A7">
              <w:rPr>
                <w:lang w:val="da-DK"/>
              </w:rPr>
              <w:t>0kHz X10.1 signal</w:t>
            </w:r>
          </w:p>
        </w:tc>
        <w:tc>
          <w:tcPr>
            <w:tcW w:w="3210" w:type="dxa"/>
          </w:tcPr>
          <w:p w14:paraId="4EDADEFF" w14:textId="77777777"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CC723C" w14:paraId="0BCAA059" w14:textId="77777777" w:rsidTr="00BC2CF6">
        <w:tc>
          <w:tcPr>
            <w:cnfStyle w:val="001000000000" w:firstRow="0" w:lastRow="0" w:firstColumn="1" w:lastColumn="0" w:oddVBand="0" w:evenVBand="0" w:oddHBand="0" w:evenHBand="0" w:firstRowFirstColumn="0" w:firstRowLastColumn="0" w:lastRowFirstColumn="0" w:lastRowLastColumn="0"/>
            <w:tcW w:w="3209" w:type="dxa"/>
          </w:tcPr>
          <w:p w14:paraId="35BE35FB" w14:textId="77777777" w:rsidR="00CC723C" w:rsidRPr="002E40A7" w:rsidRDefault="00CC723C" w:rsidP="00BC2CF6">
            <w:pPr>
              <w:rPr>
                <w:lang w:val="da-DK"/>
              </w:rPr>
            </w:pPr>
            <w:r w:rsidRPr="002E40A7">
              <w:rPr>
                <w:lang w:val="da-DK"/>
              </w:rPr>
              <w:t>Lys</w:t>
            </w:r>
          </w:p>
        </w:tc>
        <w:tc>
          <w:tcPr>
            <w:tcW w:w="3209" w:type="dxa"/>
          </w:tcPr>
          <w:p w14:paraId="5D29ADE8" w14:textId="77777777"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3018150" w14:textId="77777777"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CC723C" w14:paraId="25978BFB" w14:textId="77777777"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7763857" w14:textId="77777777" w:rsidR="00CC723C" w:rsidRPr="002E40A7" w:rsidRDefault="00CC723C" w:rsidP="002E40A7">
            <w:pPr>
              <w:rPr>
                <w:lang w:val="da-DK"/>
              </w:rPr>
            </w:pPr>
            <w:r w:rsidRPr="002E40A7">
              <w:rPr>
                <w:lang w:val="da-DK"/>
              </w:rPr>
              <w:t>U</w:t>
            </w:r>
            <w:r w:rsidR="002E40A7">
              <w:rPr>
                <w:lang w:val="da-DK"/>
              </w:rPr>
              <w:t>ART</w:t>
            </w:r>
          </w:p>
        </w:tc>
        <w:tc>
          <w:tcPr>
            <w:tcW w:w="3209" w:type="dxa"/>
          </w:tcPr>
          <w:p w14:paraId="0D5C62C9" w14:textId="77777777"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2C467231" w14:textId="77777777" w:rsidR="00CC723C" w:rsidRPr="002E40A7" w:rsidRDefault="00CC723C" w:rsidP="0096344E">
            <w:pPr>
              <w:keepNext/>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41E1EF47" w14:textId="77777777" w:rsidR="00CC723C" w:rsidRDefault="0096344E" w:rsidP="0096344E">
      <w:pPr>
        <w:pStyle w:val="Caption"/>
      </w:pPr>
      <w:bookmarkStart w:id="4" w:name="_Ref453249051"/>
      <w:r>
        <w:t xml:space="preserve">Tabel </w:t>
      </w:r>
      <w:fldSimple w:instr=" SEQ Tabel \* ARABIC ">
        <w:r w:rsidR="0038123B">
          <w:rPr>
            <w:noProof/>
          </w:rPr>
          <w:t>1</w:t>
        </w:r>
      </w:fldSimple>
      <w:bookmarkEnd w:id="4"/>
      <w:r>
        <w:t xml:space="preserve"> - </w:t>
      </w:r>
      <w:r w:rsidRPr="00D1378C">
        <w:t>Signalbeskrivelser for "IBD for systemet"</w:t>
      </w:r>
    </w:p>
    <w:p w14:paraId="13A5617E" w14:textId="77777777" w:rsidR="006725BB" w:rsidRPr="006725BB" w:rsidRDefault="00104F27" w:rsidP="006725BB">
      <w:r>
        <w:fldChar w:fldCharType="begin"/>
      </w:r>
      <w:r>
        <w:instrText xml:space="preserve"> REF _Ref453249051 \h </w:instrText>
      </w:r>
      <w:r>
        <w:fldChar w:fldCharType="separate"/>
      </w:r>
      <w:r>
        <w:t xml:space="preserve">Tabel </w:t>
      </w:r>
      <w:r>
        <w:rPr>
          <w:noProof/>
        </w:rPr>
        <w:t>1</w:t>
      </w:r>
      <w:r>
        <w:fldChar w:fldCharType="end"/>
      </w:r>
      <w:r>
        <w:t xml:space="preserve"> viser signalbeskrivelserne for </w:t>
      </w:r>
      <w:r w:rsidR="00343E42">
        <w:t>forbindelserne</w:t>
      </w:r>
      <w:r>
        <w:t xml:space="preserve"> i ”IBD for systemet” (</w:t>
      </w:r>
      <w:r>
        <w:fldChar w:fldCharType="begin"/>
      </w:r>
      <w:r>
        <w:instrText xml:space="preserve"> REF _Ref453247786 \h </w:instrText>
      </w:r>
      <w:r>
        <w:fldChar w:fldCharType="separate"/>
      </w:r>
      <w:r>
        <w:t xml:space="preserve">Figur </w:t>
      </w:r>
      <w:r>
        <w:rPr>
          <w:noProof/>
        </w:rPr>
        <w:t>2</w:t>
      </w:r>
      <w:r>
        <w:fldChar w:fldCharType="end"/>
      </w:r>
      <w:r>
        <w:t xml:space="preserve">). </w:t>
      </w:r>
    </w:p>
    <w:p w14:paraId="4A99EB6D" w14:textId="77777777" w:rsidR="008D78D7" w:rsidRDefault="008D78D7">
      <w:pPr>
        <w:rPr>
          <w:rFonts w:asciiTheme="majorHAnsi" w:eastAsiaTheme="majorEastAsia" w:hAnsiTheme="majorHAnsi" w:cstheme="majorBidi"/>
          <w:color w:val="2E74B5" w:themeColor="accent1" w:themeShade="BF"/>
          <w:sz w:val="26"/>
          <w:szCs w:val="26"/>
        </w:rPr>
      </w:pPr>
      <w:r>
        <w:br w:type="page"/>
      </w:r>
    </w:p>
    <w:p w14:paraId="0DE98779" w14:textId="77777777" w:rsidR="00151D62" w:rsidRDefault="00151D62" w:rsidP="00151D62">
      <w:pPr>
        <w:pStyle w:val="Heading2"/>
      </w:pPr>
      <w:r>
        <w:lastRenderedPageBreak/>
        <w:t>Softwarearkitektur</w:t>
      </w:r>
      <w:r w:rsidR="002E20A8">
        <w:t xml:space="preserve"> (</w:t>
      </w:r>
      <w:r w:rsidR="001E175A">
        <w:t xml:space="preserve">AK, NT, </w:t>
      </w:r>
      <w:r w:rsidR="002E20A8">
        <w:t>DP)</w:t>
      </w:r>
    </w:p>
    <w:p w14:paraId="52FEDC63" w14:textId="77777777" w:rsidR="002E20A8" w:rsidRPr="002E20A8" w:rsidRDefault="002E20A8" w:rsidP="002E20A8">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t xml:space="preserve">Figur </w:t>
      </w:r>
      <w:r>
        <w:rPr>
          <w:noProof/>
        </w:rPr>
        <w:t>3</w:t>
      </w:r>
      <w:r>
        <w:fldChar w:fldCharType="end"/>
      </w:r>
      <w:r>
        <w:t xml:space="preserve"> ses den domænemodel, der er udarbejdet for systemet.</w:t>
      </w:r>
    </w:p>
    <w:p w14:paraId="16599AFC" w14:textId="77777777" w:rsidR="00C20C52" w:rsidRDefault="00184700" w:rsidP="00C20C52">
      <w:pPr>
        <w:keepNext/>
      </w:pPr>
      <w:r>
        <w:object w:dxaOrig="8086" w:dyaOrig="5431" w14:anchorId="2D128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94pt" o:ole="">
            <v:imagedata r:id="rId11" o:title=""/>
          </v:shape>
          <o:OLEObject Type="Embed" ProgID="Visio.Drawing.15" ShapeID="_x0000_i1025" DrawAspect="Content" ObjectID="_1527061755" r:id="rId12"/>
        </w:object>
      </w:r>
    </w:p>
    <w:p w14:paraId="069B60EF" w14:textId="77777777" w:rsidR="001850D2" w:rsidRDefault="00C20C52" w:rsidP="001850D2">
      <w:pPr>
        <w:pStyle w:val="Caption"/>
      </w:pPr>
      <w:bookmarkStart w:id="5" w:name="_Ref453250044"/>
      <w:r>
        <w:t xml:space="preserve">Figur </w:t>
      </w:r>
      <w:fldSimple w:instr=" SEQ Figur \* ARABIC ">
        <w:r w:rsidR="0001414F">
          <w:rPr>
            <w:noProof/>
          </w:rPr>
          <w:t>3</w:t>
        </w:r>
      </w:fldSimple>
      <w:bookmarkEnd w:id="5"/>
      <w:r>
        <w:t xml:space="preserve"> - Domænemodel for </w:t>
      </w:r>
      <w:r w:rsidR="0015568D">
        <w:t>systemet</w:t>
      </w:r>
    </w:p>
    <w:p w14:paraId="11E26AD2" w14:textId="77777777" w:rsidR="001850D2" w:rsidRDefault="001850D2" w:rsidP="001850D2">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3628C465" w14:textId="77777777" w:rsidR="001850D2" w:rsidRDefault="001850D2" w:rsidP="001850D2">
      <w:r>
        <w:t>Til disse applikationsmodeller bruges domænemodellen til at identificere modellernes klasser: Boundary-, Controller- og Domain klaser. Ved brug af layering identificeres de forskellige lag som de valgt</w:t>
      </w:r>
      <w:r w:rsidR="002A03EC">
        <w:t>e</w:t>
      </w:r>
      <w:r>
        <w:t xml:space="preserve"> klasser operere</w:t>
      </w:r>
      <w:r w:rsidR="002A03EC">
        <w:t>r</w:t>
      </w:r>
      <w:r>
        <w:t xml:space="preserve"> på. Lagene indeles i grænseflade-, lagring-, og logisk la</w:t>
      </w:r>
      <w:r w:rsidR="00455CAD">
        <w:t>g.</w:t>
      </w:r>
    </w:p>
    <w:p w14:paraId="550322D1" w14:textId="77777777" w:rsidR="00455CAD" w:rsidRDefault="00455CAD" w:rsidP="001850D2">
      <w:r>
        <w:t>Grænseflade laget beskriver systemets interaktion mellem de forskellige blokke, samt forbindelse til udvendige aktøre</w:t>
      </w:r>
      <w:r w:rsidR="002A03EC">
        <w:t>r.</w:t>
      </w:r>
      <w:r>
        <w:t xml:space="preserve"> Et eksempel på en klasse der operere</w:t>
      </w:r>
      <w:r w:rsidR="002A03EC">
        <w:t>r</w:t>
      </w:r>
      <w:r>
        <w:t xml:space="preserve"> på dette lag ville være interface klasse</w:t>
      </w:r>
      <w:r w:rsidR="002A03EC">
        <w:t>n</w:t>
      </w:r>
      <w:r>
        <w:t xml:space="preserve"> mellem Styreboks og PC.</w:t>
      </w:r>
    </w:p>
    <w:p w14:paraId="745B9ABE" w14:textId="77777777" w:rsidR="00455CAD" w:rsidRDefault="00455CAD" w:rsidP="001850D2">
      <w:r>
        <w:t>På lagrings laget ligger de klasser der har til formål at lagre data der læses og skrives fra.  SD-Kort Modul er et eksempel på en sådan klasse.</w:t>
      </w:r>
    </w:p>
    <w:p w14:paraId="794C5DA9" w14:textId="77777777" w:rsidR="00455CAD" w:rsidRDefault="00455CAD" w:rsidP="001850D2">
      <w:r>
        <w:t>Det logiske lag er klasser der eksekvere</w:t>
      </w:r>
      <w:r w:rsidR="002A03EC">
        <w:t>r</w:t>
      </w:r>
      <w:r>
        <w:t xml:space="preserve"> de ønskede handlinger, som beskrives i de enkelte Use Cases. Disse klasser vil opstå som Control klasser. I applikationsmodellerne vil der blive oprettet en Control klasse per Use Case, for de Use Cases som den givne CPU bliver anvendt i.</w:t>
      </w:r>
    </w:p>
    <w:p w14:paraId="01B2194E" w14:textId="77777777" w:rsidR="00455CAD" w:rsidRDefault="00455CAD">
      <w:r>
        <w:br w:type="page"/>
      </w:r>
    </w:p>
    <w:p w14:paraId="28817105" w14:textId="77777777" w:rsidR="00455CAD" w:rsidRDefault="00455CAD" w:rsidP="00455CAD">
      <w:pPr>
        <w:pStyle w:val="Heading3"/>
      </w:pPr>
      <w:r>
        <w:lastRenderedPageBreak/>
        <w:t>Overordnede Sekvensdiagrammer</w:t>
      </w:r>
    </w:p>
    <w:p w14:paraId="08D9A2B1" w14:textId="77777777" w:rsidR="0038123B" w:rsidRDefault="0038123B" w:rsidP="0038123B">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t xml:space="preserve">Tabel </w:t>
      </w:r>
      <w:r>
        <w:rPr>
          <w:noProof/>
        </w:rPr>
        <w:t>2</w:t>
      </w:r>
      <w:r>
        <w:fldChar w:fldCharType="end"/>
      </w:r>
      <w:r>
        <w:t>, hvor et X repræsentere</w:t>
      </w:r>
      <w:r w:rsidR="003731FC">
        <w:t>r</w:t>
      </w:r>
      <w:r>
        <w:t xml:space="preserve">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38123B" w14:paraId="49250AC7" w14:textId="77777777" w:rsidTr="004173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0430A90" w14:textId="77777777" w:rsidR="0038123B" w:rsidRDefault="0038123B" w:rsidP="00417303">
            <w:r>
              <w:t>UseCase/cpu</w:t>
            </w:r>
          </w:p>
        </w:tc>
        <w:tc>
          <w:tcPr>
            <w:tcW w:w="2337" w:type="dxa"/>
          </w:tcPr>
          <w:p w14:paraId="46F8FADF" w14:textId="77777777" w:rsidR="0038123B" w:rsidRDefault="0038123B" w:rsidP="00417303">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58BD1E91" w14:textId="77777777" w:rsidR="0038123B" w:rsidRDefault="0038123B" w:rsidP="00417303">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6A4A8D8B" w14:textId="77777777" w:rsidR="0038123B" w:rsidRDefault="0038123B" w:rsidP="00417303">
            <w:pPr>
              <w:cnfStyle w:val="100000000000" w:firstRow="1" w:lastRow="0" w:firstColumn="0" w:lastColumn="0" w:oddVBand="0" w:evenVBand="0" w:oddHBand="0" w:evenHBand="0" w:firstRowFirstColumn="0" w:firstRowLastColumn="0" w:lastRowFirstColumn="0" w:lastRowLastColumn="0"/>
            </w:pPr>
            <w:r>
              <w:t>Enhed</w:t>
            </w:r>
          </w:p>
        </w:tc>
      </w:tr>
      <w:tr w:rsidR="0038123B" w14:paraId="05CEE65F" w14:textId="77777777"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1B42BF" w14:textId="77777777" w:rsidR="0038123B" w:rsidRDefault="0038123B" w:rsidP="00417303">
            <w:r>
              <w:t>UC1</w:t>
            </w:r>
          </w:p>
        </w:tc>
        <w:tc>
          <w:tcPr>
            <w:tcW w:w="2337" w:type="dxa"/>
          </w:tcPr>
          <w:p w14:paraId="09DC53AF"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4832030"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576B372"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14:paraId="1592ACE9" w14:textId="77777777" w:rsidTr="00417303">
        <w:tc>
          <w:tcPr>
            <w:cnfStyle w:val="001000000000" w:firstRow="0" w:lastRow="0" w:firstColumn="1" w:lastColumn="0" w:oddVBand="0" w:evenVBand="0" w:oddHBand="0" w:evenHBand="0" w:firstRowFirstColumn="0" w:firstRowLastColumn="0" w:lastRowFirstColumn="0" w:lastRowLastColumn="0"/>
            <w:tcW w:w="2337" w:type="dxa"/>
          </w:tcPr>
          <w:p w14:paraId="6D6888B3" w14:textId="77777777" w:rsidR="0038123B" w:rsidRDefault="0038123B" w:rsidP="00417303">
            <w:r>
              <w:t>UC2</w:t>
            </w:r>
          </w:p>
        </w:tc>
        <w:tc>
          <w:tcPr>
            <w:tcW w:w="2337" w:type="dxa"/>
          </w:tcPr>
          <w:p w14:paraId="5E513216"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BFB67F5"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00669"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r>
      <w:tr w:rsidR="0038123B" w14:paraId="3467F61E" w14:textId="77777777"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700140D" w14:textId="77777777" w:rsidR="0038123B" w:rsidRDefault="0038123B" w:rsidP="00417303">
            <w:r>
              <w:t>UC3</w:t>
            </w:r>
          </w:p>
        </w:tc>
        <w:tc>
          <w:tcPr>
            <w:tcW w:w="2337" w:type="dxa"/>
          </w:tcPr>
          <w:p w14:paraId="190E1369"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C0B7112"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DFD95C7"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14:paraId="6AFB59E9" w14:textId="77777777" w:rsidTr="00417303">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359BC6F" w14:textId="77777777" w:rsidR="0038123B" w:rsidRDefault="0038123B" w:rsidP="00417303">
            <w:r>
              <w:t>UC4</w:t>
            </w:r>
          </w:p>
        </w:tc>
        <w:tc>
          <w:tcPr>
            <w:tcW w:w="2337" w:type="dxa"/>
          </w:tcPr>
          <w:p w14:paraId="749EB880"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818FFF6"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22044C7"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14:paraId="05ED8B74" w14:textId="77777777"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7B534C2" w14:textId="77777777" w:rsidR="0038123B" w:rsidRDefault="0038123B" w:rsidP="00417303">
            <w:r>
              <w:t>UC5</w:t>
            </w:r>
          </w:p>
        </w:tc>
        <w:tc>
          <w:tcPr>
            <w:tcW w:w="2337" w:type="dxa"/>
          </w:tcPr>
          <w:p w14:paraId="0DB5CCB9"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7B8B4F"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89C0EB9"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14:paraId="1EE50912" w14:textId="77777777" w:rsidTr="00417303">
        <w:tc>
          <w:tcPr>
            <w:cnfStyle w:val="001000000000" w:firstRow="0" w:lastRow="0" w:firstColumn="1" w:lastColumn="0" w:oddVBand="0" w:evenVBand="0" w:oddHBand="0" w:evenHBand="0" w:firstRowFirstColumn="0" w:firstRowLastColumn="0" w:lastRowFirstColumn="0" w:lastRowLastColumn="0"/>
            <w:tcW w:w="2337" w:type="dxa"/>
          </w:tcPr>
          <w:p w14:paraId="050B961E" w14:textId="77777777" w:rsidR="0038123B" w:rsidRDefault="0038123B" w:rsidP="00417303">
            <w:r>
              <w:t>UC6</w:t>
            </w:r>
          </w:p>
        </w:tc>
        <w:tc>
          <w:tcPr>
            <w:tcW w:w="2337" w:type="dxa"/>
          </w:tcPr>
          <w:p w14:paraId="288AC07C"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0728BD"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3B2D6BE"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14:paraId="5979AF55" w14:textId="77777777"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399CD68" w14:textId="77777777" w:rsidR="0038123B" w:rsidRDefault="0038123B" w:rsidP="00417303">
            <w:r>
              <w:t>UC7</w:t>
            </w:r>
          </w:p>
        </w:tc>
        <w:tc>
          <w:tcPr>
            <w:tcW w:w="2337" w:type="dxa"/>
          </w:tcPr>
          <w:p w14:paraId="4E69EEC4"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p>
        </w:tc>
        <w:tc>
          <w:tcPr>
            <w:tcW w:w="2338" w:type="dxa"/>
          </w:tcPr>
          <w:p w14:paraId="50F9A2D4"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3E87FC0"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r>
      <w:tr w:rsidR="0038123B" w14:paraId="08F4D3D9" w14:textId="77777777" w:rsidTr="00417303">
        <w:tc>
          <w:tcPr>
            <w:cnfStyle w:val="001000000000" w:firstRow="0" w:lastRow="0" w:firstColumn="1" w:lastColumn="0" w:oddVBand="0" w:evenVBand="0" w:oddHBand="0" w:evenHBand="0" w:firstRowFirstColumn="0" w:firstRowLastColumn="0" w:lastRowFirstColumn="0" w:lastRowLastColumn="0"/>
            <w:tcW w:w="2337" w:type="dxa"/>
          </w:tcPr>
          <w:p w14:paraId="2C482DC4" w14:textId="77777777" w:rsidR="0038123B" w:rsidRDefault="0038123B" w:rsidP="00417303">
            <w:r>
              <w:t>UC8</w:t>
            </w:r>
          </w:p>
        </w:tc>
        <w:tc>
          <w:tcPr>
            <w:tcW w:w="2337" w:type="dxa"/>
          </w:tcPr>
          <w:p w14:paraId="68108288"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C6C7C70"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8EEB725" w14:textId="77777777"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14:paraId="43651531" w14:textId="77777777"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6FD14C" w14:textId="77777777" w:rsidR="0038123B" w:rsidRDefault="0038123B" w:rsidP="00417303">
            <w:r>
              <w:t>UC9</w:t>
            </w:r>
          </w:p>
        </w:tc>
        <w:tc>
          <w:tcPr>
            <w:tcW w:w="2337" w:type="dxa"/>
          </w:tcPr>
          <w:p w14:paraId="63BD238E"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A09DB58" w14:textId="77777777"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30BA3B" w14:textId="77777777" w:rsidR="0038123B" w:rsidRDefault="0038123B" w:rsidP="0038123B">
            <w:pPr>
              <w:keepNext/>
              <w:cnfStyle w:val="000000100000" w:firstRow="0" w:lastRow="0" w:firstColumn="0" w:lastColumn="0" w:oddVBand="0" w:evenVBand="0" w:oddHBand="1" w:evenHBand="0" w:firstRowFirstColumn="0" w:firstRowLastColumn="0" w:lastRowFirstColumn="0" w:lastRowLastColumn="0"/>
            </w:pPr>
          </w:p>
        </w:tc>
      </w:tr>
    </w:tbl>
    <w:p w14:paraId="17EAD5A4" w14:textId="77777777" w:rsidR="0038123B" w:rsidRPr="0038123B" w:rsidRDefault="0038123B" w:rsidP="0038123B">
      <w:pPr>
        <w:pStyle w:val="Caption"/>
      </w:pPr>
      <w:bookmarkStart w:id="6" w:name="_Ref453284865"/>
      <w:bookmarkStart w:id="7" w:name="_Ref453284856"/>
      <w:r>
        <w:t xml:space="preserve">Tabel </w:t>
      </w:r>
      <w:fldSimple w:instr=" SEQ Tabel \* ARABIC ">
        <w:r>
          <w:rPr>
            <w:noProof/>
          </w:rPr>
          <w:t>2</w:t>
        </w:r>
      </w:fldSimple>
      <w:bookmarkEnd w:id="6"/>
      <w:r>
        <w:t xml:space="preserve"> Use Case / CPU Matrix</w:t>
      </w:r>
      <w:bookmarkEnd w:id="7"/>
    </w:p>
    <w:p w14:paraId="2712AA14" w14:textId="77777777" w:rsidR="00455CAD" w:rsidRDefault="00455CAD" w:rsidP="00455CAD">
      <w:r>
        <w:t>Før der udfærdiges applikationsmodeller for de enkelte CPU’er</w:t>
      </w:r>
      <w:r w:rsidR="0038123B">
        <w:t>, benyttes den ovennævnte matrice til opsætning af overordnede sekvensdiagrammer for hver enk</w:t>
      </w:r>
      <w:r>
        <w:t xml:space="preserve">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t xml:space="preserve">Figur </w:t>
      </w:r>
      <w:r>
        <w:rPr>
          <w:noProof/>
        </w:rPr>
        <w:t>4</w:t>
      </w:r>
      <w:r>
        <w:fldChar w:fldCharType="end"/>
      </w:r>
      <w:r>
        <w:t>.</w:t>
      </w:r>
    </w:p>
    <w:p w14:paraId="12138F45" w14:textId="77777777" w:rsidR="00455CAD" w:rsidRDefault="00455CAD" w:rsidP="00455CAD">
      <w:r>
        <w:t>Sekvensdiagrammet er påført første udkast til nødvendige metodekald.</w:t>
      </w:r>
      <w:r w:rsidR="0038123B">
        <w:t xml:space="preserve"> Disse metodekald bliver videre specificeret eller ændret videre i arkitekturfasen, under udfærdigelse af de enkelte applikationsmodeller.</w:t>
      </w:r>
    </w:p>
    <w:p w14:paraId="136C00EB" w14:textId="77777777" w:rsidR="00455CAD" w:rsidRDefault="00455CAD" w:rsidP="00455CAD">
      <w:pPr>
        <w:keepNext/>
      </w:pPr>
      <w:r>
        <w:object w:dxaOrig="7591" w:dyaOrig="5161" w14:anchorId="3A8BC23A">
          <v:shape id="_x0000_i1026" type="#_x0000_t75" style="width:379.5pt;height:258pt" o:ole="">
            <v:imagedata r:id="rId13" o:title=""/>
          </v:shape>
          <o:OLEObject Type="Embed" ProgID="Visio.Drawing.15" ShapeID="_x0000_i1026" DrawAspect="Content" ObjectID="_1527061756" r:id="rId14"/>
        </w:object>
      </w:r>
    </w:p>
    <w:p w14:paraId="316BE959" w14:textId="77777777" w:rsidR="00455CAD" w:rsidRDefault="00455CAD" w:rsidP="00455CAD">
      <w:pPr>
        <w:pStyle w:val="Caption"/>
      </w:pPr>
      <w:bookmarkStart w:id="8" w:name="_Ref453284561"/>
      <w:r>
        <w:t xml:space="preserve">Figur </w:t>
      </w:r>
      <w:r w:rsidR="00C8337B">
        <w:fldChar w:fldCharType="begin"/>
      </w:r>
      <w:r w:rsidR="00C8337B">
        <w:instrText xml:space="preserve"> SEQ Figur \* ARABIC </w:instrText>
      </w:r>
      <w:r w:rsidR="00C8337B">
        <w:fldChar w:fldCharType="separate"/>
      </w:r>
      <w:r w:rsidR="0001414F">
        <w:rPr>
          <w:noProof/>
        </w:rPr>
        <w:t>4</w:t>
      </w:r>
      <w:r w:rsidR="00C8337B">
        <w:rPr>
          <w:noProof/>
        </w:rPr>
        <w:fldChar w:fldCharType="end"/>
      </w:r>
      <w:bookmarkEnd w:id="8"/>
      <w:r>
        <w:t xml:space="preserve"> Overordnet sekvensdiagram for Use Case 1</w:t>
      </w:r>
    </w:p>
    <w:p w14:paraId="13E3DB18" w14:textId="77777777" w:rsidR="0038123B" w:rsidRDefault="0038123B" w:rsidP="0038123B">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2758E071" w14:textId="77777777" w:rsidR="0038123B" w:rsidRDefault="0038123B" w:rsidP="0038123B">
      <w:pPr>
        <w:pStyle w:val="Heading3"/>
      </w:pPr>
      <w:r>
        <w:lastRenderedPageBreak/>
        <w:t>Softwarearkitektur for PC</w:t>
      </w:r>
    </w:p>
    <w:p w14:paraId="17A715C9" w14:textId="77777777" w:rsidR="0038123B" w:rsidRDefault="00643791" w:rsidP="0038123B">
      <w:r>
        <w:t>Fra klasseidentifikationen og grænsefladerne vist i de overordnede sekvensdiagrammer dannes en applikationsmodel for softwaren der ligger på PC’en.</w:t>
      </w:r>
    </w:p>
    <w:p w14:paraId="7FFB8579" w14:textId="77777777" w:rsidR="00643791" w:rsidRDefault="00643791" w:rsidP="0038123B">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t xml:space="preserve">Figur </w:t>
      </w:r>
      <w:r>
        <w:rPr>
          <w:noProof/>
        </w:rPr>
        <w:t>5</w:t>
      </w:r>
      <w:r>
        <w:fldChar w:fldCharType="end"/>
      </w:r>
    </w:p>
    <w:p w14:paraId="6F3C81C5" w14:textId="77777777" w:rsidR="00643791" w:rsidRDefault="00643791" w:rsidP="00643791">
      <w:pPr>
        <w:keepNext/>
      </w:pPr>
      <w:r>
        <w:object w:dxaOrig="14835" w:dyaOrig="9570" w14:anchorId="1EA6EB5C">
          <v:shape id="_x0000_i1027" type="#_x0000_t75" style="width:494pt;height:318pt" o:ole="">
            <v:imagedata r:id="rId15" o:title=""/>
          </v:shape>
          <o:OLEObject Type="Embed" ProgID="Visio.Drawing.15" ShapeID="_x0000_i1027" DrawAspect="Content" ObjectID="_1527061757" r:id="rId16"/>
        </w:object>
      </w:r>
    </w:p>
    <w:p w14:paraId="7F4B447F" w14:textId="77777777" w:rsidR="00643791" w:rsidRDefault="00643791" w:rsidP="00643791">
      <w:pPr>
        <w:pStyle w:val="Caption"/>
      </w:pPr>
      <w:bookmarkStart w:id="9" w:name="_Ref453285961"/>
      <w:r>
        <w:t xml:space="preserve">Figur </w:t>
      </w:r>
      <w:r w:rsidR="00C8337B">
        <w:fldChar w:fldCharType="begin"/>
      </w:r>
      <w:r w:rsidR="00C8337B">
        <w:instrText xml:space="preserve"> SEQ Figur \* ARABIC </w:instrText>
      </w:r>
      <w:r w:rsidR="00C8337B">
        <w:fldChar w:fldCharType="separate"/>
      </w:r>
      <w:r w:rsidR="0001414F">
        <w:rPr>
          <w:noProof/>
        </w:rPr>
        <w:t>5</w:t>
      </w:r>
      <w:r w:rsidR="00C8337B">
        <w:rPr>
          <w:noProof/>
        </w:rPr>
        <w:fldChar w:fldCharType="end"/>
      </w:r>
      <w:bookmarkEnd w:id="9"/>
      <w:r>
        <w:t xml:space="preserve"> Tomt klassediagram for software på PC </w:t>
      </w:r>
    </w:p>
    <w:p w14:paraId="058FA591" w14:textId="77777777" w:rsidR="0001414F" w:rsidRDefault="0001414F" w:rsidP="0001414F">
      <w:r>
        <w:t>På baggrund af Use Cases skrives sekvensdiagrammer der repræsentere</w:t>
      </w:r>
      <w:r w:rsidR="003731FC">
        <w:t>r</w:t>
      </w:r>
      <w:r>
        <w:t xml:space="preserve"> handlingerne der ønskes fra de enkelte klasser. Disse sekvensdiagrammer bruges til at skabe en oversigt over det ønskede handlingsforløb rent programmatisk, ved at identificere metoder baseret på de beskeder der sendes mellem klasserne.</w:t>
      </w:r>
    </w:p>
    <w:p w14:paraId="72CF4EAA" w14:textId="77777777" w:rsidR="0001414F" w:rsidRDefault="0001414F" w:rsidP="0001414F">
      <w:r>
        <w:t xml:space="preserve">Et eksempel på sådan et sekvensdiagram ses på </w:t>
      </w:r>
      <w:r>
        <w:fldChar w:fldCharType="begin"/>
      </w:r>
      <w:r>
        <w:instrText xml:space="preserve"> REF _Ref453286222 \h </w:instrText>
      </w:r>
      <w:r>
        <w:fldChar w:fldCharType="separate"/>
      </w:r>
      <w:r>
        <w:t xml:space="preserve">Figur </w:t>
      </w:r>
      <w:r>
        <w:rPr>
          <w:noProof/>
        </w:rPr>
        <w:t>6</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609C94B" w14:textId="77777777" w:rsidR="0001414F" w:rsidRDefault="0001414F" w:rsidP="0001414F">
      <w:pPr>
        <w:keepNext/>
      </w:pPr>
      <w:r>
        <w:object w:dxaOrig="10111" w:dyaOrig="4711" w14:anchorId="049FFC6C">
          <v:shape id="_x0000_i1028" type="#_x0000_t75" style="width:481.5pt;height:224pt" o:ole="">
            <v:imagedata r:id="rId17" o:title=""/>
          </v:shape>
          <o:OLEObject Type="Embed" ProgID="Visio.Drawing.15" ShapeID="_x0000_i1028" DrawAspect="Content" ObjectID="_1527061758" r:id="rId18"/>
        </w:object>
      </w:r>
    </w:p>
    <w:p w14:paraId="107C0DB4" w14:textId="77777777" w:rsidR="00F17DB9" w:rsidRDefault="0001414F" w:rsidP="005A7AF7">
      <w:pPr>
        <w:pStyle w:val="Caption"/>
        <w:rPr>
          <w:lang w:val="en-US"/>
        </w:rPr>
      </w:pPr>
      <w:bookmarkStart w:id="10" w:name="_Ref453286222"/>
      <w:proofErr w:type="spellStart"/>
      <w:r w:rsidRPr="001E175A">
        <w:rPr>
          <w:lang w:val="en-US"/>
        </w:rPr>
        <w:t>Figur</w:t>
      </w:r>
      <w:proofErr w:type="spellEnd"/>
      <w:r w:rsidRPr="001E175A">
        <w:rPr>
          <w:lang w:val="en-US"/>
        </w:rPr>
        <w:t xml:space="preserve"> </w:t>
      </w:r>
      <w:r w:rsidR="00C8337B">
        <w:fldChar w:fldCharType="begin"/>
      </w:r>
      <w:r w:rsidR="00C8337B" w:rsidRPr="001E175A">
        <w:rPr>
          <w:lang w:val="en-US"/>
        </w:rPr>
        <w:instrText xml:space="preserve"> SEQ Figur \* ARABIC </w:instrText>
      </w:r>
      <w:r w:rsidR="00C8337B">
        <w:fldChar w:fldCharType="separate"/>
      </w:r>
      <w:r w:rsidRPr="001E175A">
        <w:rPr>
          <w:noProof/>
          <w:lang w:val="en-US"/>
        </w:rPr>
        <w:t>6</w:t>
      </w:r>
      <w:r w:rsidR="00C8337B">
        <w:rPr>
          <w:noProof/>
        </w:rPr>
        <w:fldChar w:fldCharType="end"/>
      </w:r>
      <w:bookmarkEnd w:id="10"/>
      <w:r w:rsidRPr="001E175A">
        <w:rPr>
          <w:lang w:val="en-US"/>
        </w:rPr>
        <w:t xml:space="preserve"> </w:t>
      </w:r>
      <w:proofErr w:type="spellStart"/>
      <w:r w:rsidRPr="001E175A">
        <w:rPr>
          <w:lang w:val="en-US"/>
        </w:rPr>
        <w:t>Sekvensdiagram</w:t>
      </w:r>
      <w:proofErr w:type="spellEnd"/>
      <w:r w:rsidRPr="001E175A">
        <w:rPr>
          <w:lang w:val="en-US"/>
        </w:rPr>
        <w:t xml:space="preserve"> for Use Case </w:t>
      </w:r>
      <w:proofErr w:type="gramStart"/>
      <w:r w:rsidRPr="001E175A">
        <w:rPr>
          <w:lang w:val="en-US"/>
        </w:rPr>
        <w:t>2 :</w:t>
      </w:r>
      <w:proofErr w:type="gramEnd"/>
      <w:r w:rsidRPr="001E175A">
        <w:rPr>
          <w:lang w:val="en-US"/>
        </w:rPr>
        <w:t xml:space="preserve"> PC</w:t>
      </w:r>
    </w:p>
    <w:p w14:paraId="02266280" w14:textId="77777777" w:rsidR="005A7AF7" w:rsidRPr="005A7AF7" w:rsidRDefault="005A7AF7" w:rsidP="005A7AF7">
      <w:r w:rsidRPr="005A7AF7">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w:t>
      </w:r>
      <w:r w:rsidR="006024C9">
        <w:t xml:space="preserve">kan sammenlignes med domain, hvor her blot benyttes STL bibliotekerne. Efter endt arkitektur kunne design og implementering fasen begyndes. </w:t>
      </w:r>
      <w:bookmarkStart w:id="11" w:name="_GoBack"/>
      <w:bookmarkEnd w:id="11"/>
    </w:p>
    <w:sectPr w:rsidR="005A7AF7" w:rsidRPr="005A7AF7">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kkel Busk" w:date="2016-06-10T10:40:00Z" w:initials="MB">
    <w:p w14:paraId="0E5E4412" w14:textId="77777777" w:rsidR="008D78D7" w:rsidRDefault="008D78D7">
      <w:pPr>
        <w:pStyle w:val="CommentText"/>
      </w:pPr>
      <w:r>
        <w:rPr>
          <w:rStyle w:val="CommentReference"/>
        </w:rPr>
        <w:annotationRef/>
      </w:r>
      <w:r>
        <w:t>Finde sidetal i projektdokumentationen til fodnoten. Kan ikke kommentere i selve fodnot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5E441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1CA0CB" w14:textId="77777777" w:rsidR="0018461D" w:rsidRDefault="0018461D" w:rsidP="0035472F">
      <w:pPr>
        <w:spacing w:after="0" w:line="240" w:lineRule="auto"/>
      </w:pPr>
      <w:r>
        <w:separator/>
      </w:r>
    </w:p>
  </w:endnote>
  <w:endnote w:type="continuationSeparator" w:id="0">
    <w:p w14:paraId="416560A8" w14:textId="77777777" w:rsidR="0018461D" w:rsidRDefault="0018461D" w:rsidP="003547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954A5" w14:textId="77777777" w:rsidR="0018461D" w:rsidRDefault="0018461D" w:rsidP="0035472F">
      <w:pPr>
        <w:spacing w:after="0" w:line="240" w:lineRule="auto"/>
      </w:pPr>
      <w:r>
        <w:separator/>
      </w:r>
    </w:p>
  </w:footnote>
  <w:footnote w:type="continuationSeparator" w:id="0">
    <w:p w14:paraId="2612C932" w14:textId="77777777" w:rsidR="0018461D" w:rsidRDefault="0018461D" w:rsidP="0035472F">
      <w:pPr>
        <w:spacing w:after="0" w:line="240" w:lineRule="auto"/>
      </w:pPr>
      <w:r>
        <w:continuationSeparator/>
      </w:r>
    </w:p>
  </w:footnote>
  <w:footnote w:id="1">
    <w:p w14:paraId="43921063" w14:textId="77777777" w:rsidR="0035472F" w:rsidRDefault="0035472F">
      <w:pPr>
        <w:pStyle w:val="FootnoteText"/>
      </w:pPr>
      <w:r>
        <w:rPr>
          <w:rStyle w:val="FootnoteReference"/>
        </w:rPr>
        <w:footnoteRef/>
      </w:r>
      <w:r>
        <w:t xml:space="preserve"> Projektdokumentation side XX afsnit X.X.X</w:t>
      </w:r>
    </w:p>
  </w:footnote>
  <w:footnote w:id="2">
    <w:p w14:paraId="558B83B3" w14:textId="77777777" w:rsidR="00E219F8" w:rsidRDefault="00E219F8" w:rsidP="00E219F8">
      <w:pPr>
        <w:pStyle w:val="FootnoteText"/>
      </w:pPr>
      <w:r>
        <w:rPr>
          <w:rStyle w:val="FootnoteReference"/>
        </w:rPr>
        <w:footnoteRef/>
      </w:r>
      <w:r>
        <w:t xml:space="preserve"> Projektdokumentation side XX afsnit X.X.X</w:t>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kkel Busk">
    <w15:presenceInfo w15:providerId="Windows Live" w15:userId="720654b909d0cdb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D81"/>
    <w:rsid w:val="0001414F"/>
    <w:rsid w:val="000D4A4B"/>
    <w:rsid w:val="00104F27"/>
    <w:rsid w:val="00151D62"/>
    <w:rsid w:val="0015568D"/>
    <w:rsid w:val="0018461D"/>
    <w:rsid w:val="00184700"/>
    <w:rsid w:val="001850D2"/>
    <w:rsid w:val="001A58E7"/>
    <w:rsid w:val="001E175A"/>
    <w:rsid w:val="002A03EC"/>
    <w:rsid w:val="002E20A8"/>
    <w:rsid w:val="002E40A7"/>
    <w:rsid w:val="00343E42"/>
    <w:rsid w:val="0035472F"/>
    <w:rsid w:val="003731FC"/>
    <w:rsid w:val="0038123B"/>
    <w:rsid w:val="00455CAD"/>
    <w:rsid w:val="004E37D0"/>
    <w:rsid w:val="005A7AF7"/>
    <w:rsid w:val="006024C9"/>
    <w:rsid w:val="0060406C"/>
    <w:rsid w:val="00643791"/>
    <w:rsid w:val="006725BB"/>
    <w:rsid w:val="007B0D81"/>
    <w:rsid w:val="00823880"/>
    <w:rsid w:val="008942E6"/>
    <w:rsid w:val="008D78D7"/>
    <w:rsid w:val="009246F0"/>
    <w:rsid w:val="0096344E"/>
    <w:rsid w:val="009760EE"/>
    <w:rsid w:val="009E3129"/>
    <w:rsid w:val="00A347E9"/>
    <w:rsid w:val="00B471F8"/>
    <w:rsid w:val="00B8354E"/>
    <w:rsid w:val="00C20C52"/>
    <w:rsid w:val="00C62E08"/>
    <w:rsid w:val="00C8337B"/>
    <w:rsid w:val="00CC723C"/>
    <w:rsid w:val="00DB107E"/>
    <w:rsid w:val="00E10F48"/>
    <w:rsid w:val="00E219F8"/>
    <w:rsid w:val="00F17DB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09F52B"/>
  <w15:chartTrackingRefBased/>
  <w15:docId w15:val="{639315C7-180C-4946-A4BD-A5FC71418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847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5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55CA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4700"/>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C20C52"/>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6725BB"/>
    <w:rPr>
      <w:rFonts w:asciiTheme="majorHAnsi" w:eastAsiaTheme="majorEastAsia" w:hAnsiTheme="majorHAnsi" w:cstheme="majorBidi"/>
      <w:color w:val="2E74B5" w:themeColor="accent1" w:themeShade="BF"/>
      <w:sz w:val="26"/>
      <w:szCs w:val="26"/>
    </w:rPr>
  </w:style>
  <w:style w:type="paragraph" w:styleId="FootnoteText">
    <w:name w:val="footnote text"/>
    <w:basedOn w:val="Normal"/>
    <w:link w:val="FootnoteTextChar"/>
    <w:uiPriority w:val="99"/>
    <w:semiHidden/>
    <w:unhideWhenUsed/>
    <w:rsid w:val="003547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5472F"/>
    <w:rPr>
      <w:sz w:val="20"/>
      <w:szCs w:val="20"/>
    </w:rPr>
  </w:style>
  <w:style w:type="character" w:styleId="FootnoteReference">
    <w:name w:val="footnote reference"/>
    <w:basedOn w:val="DefaultParagraphFont"/>
    <w:uiPriority w:val="99"/>
    <w:semiHidden/>
    <w:unhideWhenUsed/>
    <w:rsid w:val="0035472F"/>
    <w:rPr>
      <w:vertAlign w:val="superscript"/>
    </w:rPr>
  </w:style>
  <w:style w:type="table" w:styleId="PlainTable1">
    <w:name w:val="Plain Table 1"/>
    <w:basedOn w:val="TableNormal"/>
    <w:uiPriority w:val="41"/>
    <w:rsid w:val="00CC723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rsid w:val="00455CAD"/>
    <w:rPr>
      <w:rFonts w:asciiTheme="majorHAnsi" w:eastAsiaTheme="majorEastAsia" w:hAnsiTheme="majorHAnsi" w:cstheme="majorBidi"/>
      <w:color w:val="1F4D78" w:themeColor="accent1" w:themeShade="7F"/>
      <w:sz w:val="24"/>
      <w:szCs w:val="24"/>
    </w:rPr>
  </w:style>
  <w:style w:type="table" w:styleId="PlainTable3">
    <w:name w:val="Plain Table 3"/>
    <w:basedOn w:val="TableNormal"/>
    <w:uiPriority w:val="43"/>
    <w:rsid w:val="003812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CommentReference">
    <w:name w:val="annotation reference"/>
    <w:basedOn w:val="DefaultParagraphFont"/>
    <w:uiPriority w:val="99"/>
    <w:semiHidden/>
    <w:unhideWhenUsed/>
    <w:rsid w:val="008D78D7"/>
    <w:rPr>
      <w:sz w:val="16"/>
      <w:szCs w:val="16"/>
    </w:rPr>
  </w:style>
  <w:style w:type="paragraph" w:styleId="CommentText">
    <w:name w:val="annotation text"/>
    <w:basedOn w:val="Normal"/>
    <w:link w:val="CommentTextChar"/>
    <w:uiPriority w:val="99"/>
    <w:semiHidden/>
    <w:unhideWhenUsed/>
    <w:rsid w:val="008D78D7"/>
    <w:pPr>
      <w:spacing w:line="240" w:lineRule="auto"/>
    </w:pPr>
    <w:rPr>
      <w:sz w:val="20"/>
      <w:szCs w:val="20"/>
    </w:rPr>
  </w:style>
  <w:style w:type="character" w:customStyle="1" w:styleId="CommentTextChar">
    <w:name w:val="Comment Text Char"/>
    <w:basedOn w:val="DefaultParagraphFont"/>
    <w:link w:val="CommentText"/>
    <w:uiPriority w:val="99"/>
    <w:semiHidden/>
    <w:rsid w:val="008D78D7"/>
    <w:rPr>
      <w:sz w:val="20"/>
      <w:szCs w:val="20"/>
    </w:rPr>
  </w:style>
  <w:style w:type="paragraph" w:styleId="CommentSubject">
    <w:name w:val="annotation subject"/>
    <w:basedOn w:val="CommentText"/>
    <w:next w:val="CommentText"/>
    <w:link w:val="CommentSubjectChar"/>
    <w:uiPriority w:val="99"/>
    <w:semiHidden/>
    <w:unhideWhenUsed/>
    <w:rsid w:val="008D78D7"/>
    <w:rPr>
      <w:b/>
      <w:bCs/>
    </w:rPr>
  </w:style>
  <w:style w:type="character" w:customStyle="1" w:styleId="CommentSubjectChar">
    <w:name w:val="Comment Subject Char"/>
    <w:basedOn w:val="CommentTextChar"/>
    <w:link w:val="CommentSubject"/>
    <w:uiPriority w:val="99"/>
    <w:semiHidden/>
    <w:rsid w:val="008D78D7"/>
    <w:rPr>
      <w:b/>
      <w:bCs/>
      <w:sz w:val="20"/>
      <w:szCs w:val="20"/>
    </w:rPr>
  </w:style>
  <w:style w:type="paragraph" w:styleId="BalloonText">
    <w:name w:val="Balloon Text"/>
    <w:basedOn w:val="Normal"/>
    <w:link w:val="BalloonTextChar"/>
    <w:uiPriority w:val="99"/>
    <w:semiHidden/>
    <w:unhideWhenUsed/>
    <w:rsid w:val="008D78D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8D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0F3DC-D0F2-4A9A-898C-ABEAF5756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6</Pages>
  <Words>1005</Words>
  <Characters>5732</Characters>
  <Application>Microsoft Office Word</Application>
  <DocSecurity>0</DocSecurity>
  <Lines>47</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Poulsen</dc:creator>
  <cp:keywords/>
  <dc:description/>
  <cp:lastModifiedBy>Mikkel Busk</cp:lastModifiedBy>
  <cp:revision>20</cp:revision>
  <dcterms:created xsi:type="dcterms:W3CDTF">2016-06-09T11:02:00Z</dcterms:created>
  <dcterms:modified xsi:type="dcterms:W3CDTF">2016-06-10T09:03:00Z</dcterms:modified>
</cp:coreProperties>
</file>